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4881" w:rsidRDefault="00514881" w:rsidP="00514881">
      <w:pPr>
        <w:jc w:val="center"/>
        <w:rPr>
          <w:b/>
          <w:sz w:val="24"/>
          <w:szCs w:val="24"/>
        </w:rPr>
      </w:pPr>
      <w:bookmarkStart w:id="0" w:name="_GoBack"/>
      <w:bookmarkEnd w:id="0"/>
      <w:r>
        <w:rPr>
          <w:b/>
          <w:sz w:val="24"/>
          <w:szCs w:val="24"/>
        </w:rPr>
        <w:t xml:space="preserve">Assignment </w:t>
      </w:r>
      <w:r w:rsidR="00792C70">
        <w:rPr>
          <w:b/>
          <w:sz w:val="24"/>
          <w:szCs w:val="24"/>
        </w:rPr>
        <w:t>11</w:t>
      </w:r>
    </w:p>
    <w:p w:rsidR="00514881" w:rsidRDefault="00792C70" w:rsidP="00514881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Tree</w:t>
      </w:r>
      <w:r w:rsidR="00776B3F">
        <w:rPr>
          <w:b/>
          <w:sz w:val="24"/>
          <w:szCs w:val="24"/>
        </w:rPr>
        <w:t xml:space="preserve"> </w:t>
      </w:r>
      <w:r w:rsidR="00772054">
        <w:rPr>
          <w:b/>
          <w:sz w:val="24"/>
          <w:szCs w:val="24"/>
        </w:rPr>
        <w:t>Iterators</w:t>
      </w:r>
    </w:p>
    <w:p w:rsidR="0024727C" w:rsidRDefault="0024727C" w:rsidP="00801E30">
      <w:pPr>
        <w:rPr>
          <w:b/>
          <w:szCs w:val="24"/>
        </w:rPr>
      </w:pPr>
    </w:p>
    <w:p w:rsidR="00B320FF" w:rsidRDefault="00C96C04" w:rsidP="00801E30">
      <w:pPr>
        <w:rPr>
          <w:b/>
          <w:szCs w:val="24"/>
        </w:rPr>
      </w:pPr>
      <w:r w:rsidRPr="00C96C04">
        <w:rPr>
          <w:b/>
          <w:szCs w:val="24"/>
        </w:rPr>
        <w:t>Description</w:t>
      </w:r>
    </w:p>
    <w:p w:rsidR="00772054" w:rsidRDefault="00772054" w:rsidP="00772054">
      <w:pPr>
        <w:rPr>
          <w:szCs w:val="24"/>
        </w:rPr>
      </w:pPr>
    </w:p>
    <w:p w:rsidR="00126A22" w:rsidRDefault="00772054" w:rsidP="002D12CC">
      <w:pPr>
        <w:rPr>
          <w:szCs w:val="24"/>
        </w:rPr>
      </w:pPr>
      <w:r>
        <w:rPr>
          <w:szCs w:val="24"/>
        </w:rPr>
        <w:t xml:space="preserve">Using the following class diagram, create </w:t>
      </w:r>
      <w:r w:rsidR="00792C70">
        <w:rPr>
          <w:szCs w:val="24"/>
        </w:rPr>
        <w:t>iterators</w:t>
      </w:r>
      <w:r>
        <w:rPr>
          <w:szCs w:val="24"/>
        </w:rPr>
        <w:t xml:space="preserve"> for your </w:t>
      </w:r>
      <w:r w:rsidR="00792C70">
        <w:rPr>
          <w:szCs w:val="24"/>
        </w:rPr>
        <w:t>Binary Search</w:t>
      </w:r>
      <w:r>
        <w:rPr>
          <w:szCs w:val="24"/>
        </w:rPr>
        <w:t xml:space="preserve"> class created in Assignment </w:t>
      </w:r>
      <w:r w:rsidR="00792C70">
        <w:rPr>
          <w:szCs w:val="24"/>
        </w:rPr>
        <w:t>10</w:t>
      </w:r>
      <w:r>
        <w:rPr>
          <w:szCs w:val="24"/>
        </w:rPr>
        <w:t>.</w:t>
      </w:r>
      <w:r w:rsidR="002D12CC">
        <w:rPr>
          <w:szCs w:val="24"/>
        </w:rPr>
        <w:t xml:space="preserve"> </w:t>
      </w:r>
      <w:r w:rsidR="00792C70">
        <w:rPr>
          <w:szCs w:val="24"/>
        </w:rPr>
        <w:t>The AbstractIterator class is the same one used in Assignment 9.</w:t>
      </w:r>
    </w:p>
    <w:p w:rsidR="00772054" w:rsidRDefault="00772054" w:rsidP="00772054">
      <w:pPr>
        <w:ind w:left="720"/>
        <w:rPr>
          <w:szCs w:val="24"/>
        </w:rPr>
      </w:pPr>
    </w:p>
    <w:p w:rsidR="00772054" w:rsidRDefault="00792C70" w:rsidP="00772054">
      <w:pPr>
        <w:ind w:left="720"/>
        <w:rPr>
          <w:szCs w:val="24"/>
        </w:rPr>
      </w:pPr>
      <w:r>
        <w:object w:dxaOrig="7764" w:dyaOrig="4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227.25pt" o:ole="">
            <v:imagedata r:id="rId7" o:title=""/>
          </v:shape>
          <o:OLEObject Type="Embed" ProgID="Visio.Drawing.11" ShapeID="_x0000_i1025" DrawAspect="Content" ObjectID="_1490869031" r:id="rId8"/>
        </w:object>
      </w:r>
    </w:p>
    <w:p w:rsidR="00CD37FE" w:rsidRDefault="00CD37FE" w:rsidP="00CD37FE">
      <w:pPr>
        <w:rPr>
          <w:szCs w:val="24"/>
        </w:rPr>
      </w:pPr>
    </w:p>
    <w:p w:rsidR="00CD37FE" w:rsidRDefault="00CD37FE" w:rsidP="00CD37FE">
      <w:pPr>
        <w:rPr>
          <w:szCs w:val="24"/>
        </w:rPr>
      </w:pPr>
    </w:p>
    <w:p w:rsidR="00CD37FE" w:rsidRDefault="00CD37FE" w:rsidP="00CD37FE">
      <w:pPr>
        <w:rPr>
          <w:b/>
          <w:szCs w:val="24"/>
        </w:rPr>
      </w:pPr>
      <w:r w:rsidRPr="00CD37FE">
        <w:rPr>
          <w:b/>
          <w:szCs w:val="24"/>
        </w:rPr>
        <w:t>AbstractIterator Methods</w:t>
      </w:r>
    </w:p>
    <w:p w:rsidR="00CD37FE" w:rsidRPr="00CD37FE" w:rsidRDefault="00A303AE" w:rsidP="00CD37FE">
      <w:pPr>
        <w:ind w:left="720"/>
        <w:rPr>
          <w:szCs w:val="24"/>
        </w:rPr>
      </w:pPr>
      <w:r>
        <w:rPr>
          <w:szCs w:val="24"/>
        </w:rPr>
        <w:t>MoveNext</w:t>
      </w:r>
    </w:p>
    <w:p w:rsidR="00CD37FE" w:rsidRPr="00CD37FE" w:rsidRDefault="00CD37FE" w:rsidP="00CD37FE">
      <w:pPr>
        <w:rPr>
          <w:szCs w:val="24"/>
        </w:rPr>
      </w:pPr>
      <w:r w:rsidRPr="00CD37FE">
        <w:rPr>
          <w:szCs w:val="24"/>
        </w:rPr>
        <w:tab/>
      </w:r>
      <w:r w:rsidR="00A303AE">
        <w:rPr>
          <w:szCs w:val="24"/>
        </w:rPr>
        <w:t>Reset</w:t>
      </w:r>
    </w:p>
    <w:p w:rsidR="00CD37FE" w:rsidRPr="00CD37FE" w:rsidRDefault="00CD37FE" w:rsidP="00CD37FE">
      <w:pPr>
        <w:ind w:left="720"/>
        <w:rPr>
          <w:szCs w:val="24"/>
        </w:rPr>
      </w:pPr>
      <w:r w:rsidRPr="00CD37FE">
        <w:rPr>
          <w:szCs w:val="24"/>
        </w:rPr>
        <w:t>IsDone</w:t>
      </w:r>
    </w:p>
    <w:p w:rsidR="00CD37FE" w:rsidRPr="00CD37FE" w:rsidRDefault="00A303AE" w:rsidP="00CD37FE">
      <w:pPr>
        <w:rPr>
          <w:szCs w:val="24"/>
        </w:rPr>
      </w:pPr>
      <w:r>
        <w:rPr>
          <w:szCs w:val="24"/>
        </w:rPr>
        <w:tab/>
      </w:r>
      <w:r w:rsidR="00CD37FE" w:rsidRPr="00CD37FE">
        <w:rPr>
          <w:szCs w:val="24"/>
        </w:rPr>
        <w:t>Get</w:t>
      </w:r>
      <w:r>
        <w:rPr>
          <w:szCs w:val="24"/>
        </w:rPr>
        <w:t>Current</w:t>
      </w:r>
    </w:p>
    <w:sectPr w:rsidR="00CD37FE" w:rsidRPr="00CD37FE">
      <w:headerReference w:type="default" r:id="rId9"/>
      <w:footerReference w:type="default" r:id="rId10"/>
      <w:pgSz w:w="12240" w:h="15840" w:code="1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95B77" w:rsidRDefault="00595B77">
      <w:r>
        <w:separator/>
      </w:r>
    </w:p>
  </w:endnote>
  <w:endnote w:type="continuationSeparator" w:id="0">
    <w:p w:rsidR="00595B77" w:rsidRDefault="00595B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43D4" w:rsidRDefault="002B409D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>
              <wp:simplePos x="0" y="0"/>
              <wp:positionH relativeFrom="column">
                <wp:posOffset>-45720</wp:posOffset>
              </wp:positionH>
              <wp:positionV relativeFrom="paragraph">
                <wp:posOffset>31115</wp:posOffset>
              </wp:positionV>
              <wp:extent cx="5578475" cy="635"/>
              <wp:effectExtent l="0" t="0" r="0" b="0"/>
              <wp:wrapNone/>
              <wp:docPr id="1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7847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34779E" id="Line 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6pt,2.45pt" to="435.6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" o:allowincell="f">
              <v:stroke startarrowwidth="narrow" startarrowlength="short" endarrowwidth="narrow" endarrowlength="short"/>
            </v:line>
          </w:pict>
        </mc:Fallback>
      </mc:AlternateContent>
    </w:r>
  </w:p>
  <w:p w:rsidR="00BB43D4" w:rsidRDefault="00BB43D4">
    <w:pPr>
      <w:pStyle w:val="Footer"/>
    </w:pPr>
    <w:fldSimple w:instr=" DATE ">
      <w:r w:rsidR="002B409D">
        <w:rPr>
          <w:noProof/>
        </w:rPr>
        <w:t>4/18/2015</w:t>
      </w:r>
    </w:fldSimple>
    <w:r>
      <w:tab/>
    </w: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2B409D">
      <w:rPr>
        <w:rStyle w:val="PageNumber"/>
        <w:noProof/>
      </w:rPr>
      <w:t>1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95B77" w:rsidRDefault="00595B77">
      <w:r>
        <w:separator/>
      </w:r>
    </w:p>
  </w:footnote>
  <w:footnote w:type="continuationSeparator" w:id="0">
    <w:p w:rsidR="00595B77" w:rsidRDefault="00595B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43D4" w:rsidRDefault="00BB43D4" w:rsidP="00C923DC">
    <w:pPr>
      <w:pStyle w:val="Header"/>
      <w:jc w:val="center"/>
    </w:pPr>
    <w:r>
      <w:t>CST 211</w:t>
    </w:r>
    <w:r>
      <w:tab/>
      <w:t xml:space="preserve">Assignment </w:t>
    </w:r>
    <w:r w:rsidR="00792C70">
      <w:t>11</w:t>
    </w:r>
    <w:r>
      <w:tab/>
      <w:t xml:space="preserve">Instructor: </w:t>
    </w:r>
    <w:smartTag w:uri="urn:schemas-microsoft-com:office:smarttags" w:element="PersonName">
      <w:r>
        <w:t>Todd Breedlove</w:t>
      </w:r>
    </w:smartTag>
  </w:p>
  <w:p w:rsidR="00BB43D4" w:rsidRDefault="002B409D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>
              <wp:simplePos x="0" y="0"/>
              <wp:positionH relativeFrom="column">
                <wp:posOffset>-45720</wp:posOffset>
              </wp:positionH>
              <wp:positionV relativeFrom="paragraph">
                <wp:posOffset>31115</wp:posOffset>
              </wp:positionV>
              <wp:extent cx="5578475" cy="635"/>
              <wp:effectExtent l="0" t="0" r="0" b="0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7847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E8AA45" id="Line 1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6pt,2.45pt" to="435.65pt,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" o:allowincell="f">
              <v:stroke startarrowwidth="narrow" startarrowlength="short" endarrowwidth="narrow" endarrowlength="short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E27376"/>
    <w:multiLevelType w:val="hybridMultilevel"/>
    <w:tmpl w:val="1A1C2222"/>
    <w:lvl w:ilvl="0" w:tplc="040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182B5CDE"/>
    <w:multiLevelType w:val="singleLevel"/>
    <w:tmpl w:val="F78C7C8E"/>
    <w:lvl w:ilvl="0"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</w:abstractNum>
  <w:abstractNum w:abstractNumId="2">
    <w:nsid w:val="33A920AF"/>
    <w:multiLevelType w:val="hybridMultilevel"/>
    <w:tmpl w:val="23643136"/>
    <w:lvl w:ilvl="0" w:tplc="0F9AE3C2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455168F1"/>
    <w:multiLevelType w:val="hybridMultilevel"/>
    <w:tmpl w:val="6F14CBB2"/>
    <w:lvl w:ilvl="0" w:tplc="E10E972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48C62E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4243FE">
      <w:start w:val="152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65E286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D9067F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B2A016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6DAC46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7706C9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19EE04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5980AC2"/>
    <w:multiLevelType w:val="hybridMultilevel"/>
    <w:tmpl w:val="E102C99A"/>
    <w:lvl w:ilvl="0" w:tplc="20E4479E">
      <w:numFmt w:val="bullet"/>
      <w:lvlText w:val=""/>
      <w:lvlJc w:val="left"/>
      <w:pPr>
        <w:ind w:left="108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47083079"/>
    <w:multiLevelType w:val="hybridMultilevel"/>
    <w:tmpl w:val="B4AEF6AE"/>
    <w:lvl w:ilvl="0" w:tplc="040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4F1B73CA"/>
    <w:multiLevelType w:val="hybridMultilevel"/>
    <w:tmpl w:val="2410D7D6"/>
    <w:lvl w:ilvl="0" w:tplc="1A823972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532A340D"/>
    <w:multiLevelType w:val="singleLevel"/>
    <w:tmpl w:val="040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8">
    <w:nsid w:val="55B2619A"/>
    <w:multiLevelType w:val="hybridMultilevel"/>
    <w:tmpl w:val="7D7EDBB2"/>
    <w:lvl w:ilvl="0" w:tplc="5AC8030E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5BF51318"/>
    <w:multiLevelType w:val="singleLevel"/>
    <w:tmpl w:val="28F0E3A2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0">
    <w:nsid w:val="7AB53F75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1"/>
  </w:num>
  <w:num w:numId="2">
    <w:abstractNumId w:val="7"/>
  </w:num>
  <w:num w:numId="3">
    <w:abstractNumId w:val="10"/>
  </w:num>
  <w:num w:numId="4">
    <w:abstractNumId w:val="9"/>
  </w:num>
  <w:num w:numId="5">
    <w:abstractNumId w:val="5"/>
  </w:num>
  <w:num w:numId="6">
    <w:abstractNumId w:val="0"/>
  </w:num>
  <w:num w:numId="7">
    <w:abstractNumId w:val="6"/>
  </w:num>
  <w:num w:numId="8">
    <w:abstractNumId w:val="3"/>
  </w:num>
  <w:num w:numId="9">
    <w:abstractNumId w:val="2"/>
  </w:num>
  <w:num w:numId="10">
    <w:abstractNumId w:val="4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3920"/>
    <w:rsid w:val="00023005"/>
    <w:rsid w:val="0008150D"/>
    <w:rsid w:val="000E7F3A"/>
    <w:rsid w:val="00103128"/>
    <w:rsid w:val="00104315"/>
    <w:rsid w:val="00126A22"/>
    <w:rsid w:val="0013775B"/>
    <w:rsid w:val="00147AAA"/>
    <w:rsid w:val="00155C7B"/>
    <w:rsid w:val="001E0CFF"/>
    <w:rsid w:val="001F5EF8"/>
    <w:rsid w:val="00206EE2"/>
    <w:rsid w:val="00222DF8"/>
    <w:rsid w:val="0024727C"/>
    <w:rsid w:val="00292BD0"/>
    <w:rsid w:val="002B409D"/>
    <w:rsid w:val="002C30F9"/>
    <w:rsid w:val="002C3C7F"/>
    <w:rsid w:val="002D12CC"/>
    <w:rsid w:val="00330283"/>
    <w:rsid w:val="00384538"/>
    <w:rsid w:val="0039485A"/>
    <w:rsid w:val="003E6722"/>
    <w:rsid w:val="00440B43"/>
    <w:rsid w:val="00457ED6"/>
    <w:rsid w:val="0047176B"/>
    <w:rsid w:val="004730A9"/>
    <w:rsid w:val="004A2F12"/>
    <w:rsid w:val="004A5468"/>
    <w:rsid w:val="004B2888"/>
    <w:rsid w:val="004D3937"/>
    <w:rsid w:val="004F0968"/>
    <w:rsid w:val="004F3B05"/>
    <w:rsid w:val="00514881"/>
    <w:rsid w:val="00517610"/>
    <w:rsid w:val="00534464"/>
    <w:rsid w:val="005627D6"/>
    <w:rsid w:val="00595B77"/>
    <w:rsid w:val="005A142A"/>
    <w:rsid w:val="005A5F1A"/>
    <w:rsid w:val="005B4C23"/>
    <w:rsid w:val="005C1FF2"/>
    <w:rsid w:val="00604C56"/>
    <w:rsid w:val="00612C39"/>
    <w:rsid w:val="00624D95"/>
    <w:rsid w:val="00677DF2"/>
    <w:rsid w:val="00692103"/>
    <w:rsid w:val="006D6B37"/>
    <w:rsid w:val="006F25BE"/>
    <w:rsid w:val="00767996"/>
    <w:rsid w:val="00772054"/>
    <w:rsid w:val="00776B3F"/>
    <w:rsid w:val="00792C70"/>
    <w:rsid w:val="007B3920"/>
    <w:rsid w:val="007C2947"/>
    <w:rsid w:val="007D449D"/>
    <w:rsid w:val="007E669D"/>
    <w:rsid w:val="00801E30"/>
    <w:rsid w:val="008104F6"/>
    <w:rsid w:val="008223D9"/>
    <w:rsid w:val="00822CFF"/>
    <w:rsid w:val="008330A9"/>
    <w:rsid w:val="008713E9"/>
    <w:rsid w:val="008A0777"/>
    <w:rsid w:val="00921326"/>
    <w:rsid w:val="00933C61"/>
    <w:rsid w:val="00956ABF"/>
    <w:rsid w:val="009770EB"/>
    <w:rsid w:val="009A413F"/>
    <w:rsid w:val="009A6C99"/>
    <w:rsid w:val="009B30A5"/>
    <w:rsid w:val="009C43ED"/>
    <w:rsid w:val="009D2F02"/>
    <w:rsid w:val="00A11747"/>
    <w:rsid w:val="00A2487E"/>
    <w:rsid w:val="00A303AE"/>
    <w:rsid w:val="00A559CF"/>
    <w:rsid w:val="00A75ABC"/>
    <w:rsid w:val="00A967F0"/>
    <w:rsid w:val="00B1151C"/>
    <w:rsid w:val="00B242BE"/>
    <w:rsid w:val="00B320FF"/>
    <w:rsid w:val="00B45F50"/>
    <w:rsid w:val="00B57140"/>
    <w:rsid w:val="00B7055E"/>
    <w:rsid w:val="00B73B9D"/>
    <w:rsid w:val="00B96EDA"/>
    <w:rsid w:val="00BA71AB"/>
    <w:rsid w:val="00BB43D4"/>
    <w:rsid w:val="00BB5751"/>
    <w:rsid w:val="00BD78BE"/>
    <w:rsid w:val="00BE54D0"/>
    <w:rsid w:val="00C00E51"/>
    <w:rsid w:val="00C07836"/>
    <w:rsid w:val="00C31098"/>
    <w:rsid w:val="00C330F4"/>
    <w:rsid w:val="00C43ECC"/>
    <w:rsid w:val="00C73D5E"/>
    <w:rsid w:val="00C74895"/>
    <w:rsid w:val="00C923DC"/>
    <w:rsid w:val="00C96C04"/>
    <w:rsid w:val="00CD37FE"/>
    <w:rsid w:val="00CF674F"/>
    <w:rsid w:val="00D0607B"/>
    <w:rsid w:val="00D37DB2"/>
    <w:rsid w:val="00D818B2"/>
    <w:rsid w:val="00D83492"/>
    <w:rsid w:val="00DD2AE3"/>
    <w:rsid w:val="00DD4886"/>
    <w:rsid w:val="00DE7378"/>
    <w:rsid w:val="00DF55AD"/>
    <w:rsid w:val="00DF64A8"/>
    <w:rsid w:val="00E458E9"/>
    <w:rsid w:val="00E64725"/>
    <w:rsid w:val="00E90006"/>
    <w:rsid w:val="00E9706F"/>
    <w:rsid w:val="00EB2471"/>
    <w:rsid w:val="00ED4A11"/>
    <w:rsid w:val="00F00FE7"/>
    <w:rsid w:val="00F01A52"/>
    <w:rsid w:val="00F23CC7"/>
    <w:rsid w:val="00F26FDD"/>
    <w:rsid w:val="00F316A8"/>
    <w:rsid w:val="00FD4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D60522ED-9653-4D87-8ABD-4D113E5E09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7140"/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BalloonText">
    <w:name w:val="Balloon Text"/>
    <w:basedOn w:val="Normal"/>
    <w:link w:val="BalloonTextChar"/>
    <w:rsid w:val="005A5F1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5A5F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50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811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8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23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6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1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03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73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5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0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8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3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097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52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8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7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7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1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7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0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05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2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2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2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8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5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98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322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3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1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4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3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4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3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5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878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504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4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9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5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87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93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48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9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93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1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5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9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0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8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2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405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14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6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8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4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2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7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5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90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8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91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06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35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9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10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4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6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4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5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4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2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2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59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00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2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62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9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7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4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2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1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3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7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2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7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8</Words>
  <Characters>27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tra Credit Assignment</vt:lpstr>
    </vt:vector>
  </TitlesOfParts>
  <Company>Oregon Institute of Technology</Company>
  <LinksUpToDate>false</LinksUpToDate>
  <CharactersWithSpaces>3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tra Credit Assignment</dc:title>
  <dc:subject/>
  <dc:creator>CSET Dept.</dc:creator>
  <cp:keywords/>
  <dc:description>Tree Iterators</dc:description>
  <cp:lastModifiedBy>Lydia D</cp:lastModifiedBy>
  <cp:revision>2</cp:revision>
  <cp:lastPrinted>2003-02-04T17:19:00Z</cp:lastPrinted>
  <dcterms:created xsi:type="dcterms:W3CDTF">2015-04-18T20:31:00Z</dcterms:created>
  <dcterms:modified xsi:type="dcterms:W3CDTF">2015-04-18T2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rder">
    <vt:lpwstr>3200.00000000000</vt:lpwstr>
  </property>
  <property fmtid="{D5CDD505-2E9C-101B-9397-08002B2CF9AE}" pid="3" name="Due Date">
    <vt:lpwstr/>
  </property>
</Properties>
</file>